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A52DB1" w14:textId="358E7EED" w:rsidR="007B7637" w:rsidRPr="00CB44B4" w:rsidRDefault="006E4498" w:rsidP="00A47E36">
      <w:pPr>
        <w:ind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CB44B4">
        <w:rPr>
          <w:rFonts w:ascii="Times New Roman" w:hAnsi="Times New Roman" w:cs="Times New Roman"/>
          <w:b/>
          <w:bCs/>
          <w:sz w:val="28"/>
          <w:szCs w:val="28"/>
        </w:rPr>
        <w:t xml:space="preserve">Структура моделей проекта </w:t>
      </w:r>
      <w:r w:rsidR="0073213B" w:rsidRPr="00CB44B4"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Pr="00CB44B4">
        <w:rPr>
          <w:rFonts w:ascii="Times New Roman" w:hAnsi="Times New Roman" w:cs="Times New Roman"/>
          <w:b/>
          <w:bCs/>
          <w:sz w:val="28"/>
          <w:szCs w:val="28"/>
          <w:lang w:val="en-US"/>
        </w:rPr>
        <w:t>Good</w:t>
      </w:r>
      <w:r w:rsidRPr="00CB44B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B44B4">
        <w:rPr>
          <w:rFonts w:ascii="Times New Roman" w:hAnsi="Times New Roman" w:cs="Times New Roman"/>
          <w:b/>
          <w:bCs/>
          <w:sz w:val="28"/>
          <w:szCs w:val="28"/>
          <w:lang w:val="en-US"/>
        </w:rPr>
        <w:t>list</w:t>
      </w:r>
      <w:r w:rsidR="0073213B" w:rsidRPr="00CB44B4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1A6AD28D" w14:textId="746FA803" w:rsidR="006E4498" w:rsidRPr="00CB44B4" w:rsidRDefault="006E4498" w:rsidP="00A47E36">
      <w:pPr>
        <w:ind w:firstLine="0"/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object w:dxaOrig="21301" w:dyaOrig="8821" w14:anchorId="10D0CD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93.55pt" o:ole="">
            <v:imagedata r:id="rId5" o:title=""/>
          </v:shape>
          <o:OLEObject Type="Embed" ProgID="Visio.Drawing.15" ShapeID="_x0000_i1025" DrawAspect="Content" ObjectID="_1632163831" r:id="rId6"/>
        </w:object>
      </w:r>
    </w:p>
    <w:p w14:paraId="7A8D688F" w14:textId="08A707F2" w:rsidR="006E4498" w:rsidRPr="00CB44B4" w:rsidRDefault="006E4498" w:rsidP="006E4498">
      <w:pPr>
        <w:jc w:val="center"/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t>(Рисунок 1 – иерархическая структура моделей проекта)</w:t>
      </w:r>
    </w:p>
    <w:p w14:paraId="2A6FB944" w14:textId="58AFA941" w:rsidR="0073213B" w:rsidRPr="00CB44B4" w:rsidRDefault="00A47E36" w:rsidP="0073213B">
      <w:pPr>
        <w:ind w:firstLine="0"/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t xml:space="preserve">Проект </w:t>
      </w:r>
      <w:r w:rsidR="0073213B" w:rsidRPr="00CB44B4">
        <w:rPr>
          <w:rFonts w:ascii="Times New Roman" w:hAnsi="Times New Roman" w:cs="Times New Roman"/>
          <w:sz w:val="28"/>
          <w:szCs w:val="28"/>
        </w:rPr>
        <w:t>«</w:t>
      </w:r>
      <w:r w:rsidRPr="00CB44B4">
        <w:rPr>
          <w:rFonts w:ascii="Times New Roman" w:hAnsi="Times New Roman" w:cs="Times New Roman"/>
          <w:sz w:val="28"/>
          <w:szCs w:val="28"/>
          <w:lang w:val="en-US"/>
        </w:rPr>
        <w:t>Good</w:t>
      </w:r>
      <w:r w:rsidRPr="00CB44B4">
        <w:rPr>
          <w:rFonts w:ascii="Times New Roman" w:hAnsi="Times New Roman" w:cs="Times New Roman"/>
          <w:sz w:val="28"/>
          <w:szCs w:val="28"/>
        </w:rPr>
        <w:t xml:space="preserve"> </w:t>
      </w:r>
      <w:r w:rsidRPr="00CB44B4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="0073213B" w:rsidRPr="00CB44B4">
        <w:rPr>
          <w:rFonts w:ascii="Times New Roman" w:hAnsi="Times New Roman" w:cs="Times New Roman"/>
          <w:sz w:val="28"/>
          <w:szCs w:val="28"/>
        </w:rPr>
        <w:t>»</w:t>
      </w:r>
      <w:r w:rsidRPr="00CB44B4">
        <w:rPr>
          <w:rFonts w:ascii="Times New Roman" w:hAnsi="Times New Roman" w:cs="Times New Roman"/>
          <w:sz w:val="28"/>
          <w:szCs w:val="28"/>
        </w:rPr>
        <w:t xml:space="preserve"> содержит следующие модели, которые мигрированы в базу данных</w:t>
      </w:r>
      <w:r w:rsidR="0073213B" w:rsidRPr="00CB44B4">
        <w:rPr>
          <w:rFonts w:ascii="Times New Roman" w:hAnsi="Times New Roman" w:cs="Times New Roman"/>
          <w:sz w:val="28"/>
          <w:szCs w:val="28"/>
        </w:rPr>
        <w:t>:</w:t>
      </w:r>
    </w:p>
    <w:p w14:paraId="1AC3E88C" w14:textId="6BF1D41E" w:rsidR="0073213B" w:rsidRPr="00CB44B4" w:rsidRDefault="0073213B" w:rsidP="0073213B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t xml:space="preserve"> Абстрактные модели - которые не создаются в БД. </w:t>
      </w:r>
    </w:p>
    <w:p w14:paraId="45D4E225" w14:textId="37637251" w:rsidR="00A47E36" w:rsidRPr="00CB44B4" w:rsidRDefault="0073213B" w:rsidP="0073213B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t>Обычные - у которых таблица создается в БД.</w:t>
      </w:r>
    </w:p>
    <w:p w14:paraId="7D256B28" w14:textId="5B92AE39" w:rsidR="0073213B" w:rsidRPr="00CB44B4" w:rsidRDefault="0073213B" w:rsidP="0073213B">
      <w:pPr>
        <w:ind w:firstLine="0"/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t>В текущем проекте существую такие абстрактные модели:</w:t>
      </w:r>
    </w:p>
    <w:p w14:paraId="3876A169" w14:textId="77777777" w:rsidR="0073213B" w:rsidRPr="00CB44B4" w:rsidRDefault="0073213B" w:rsidP="0073213B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bookmarkStart w:id="0" w:name="_Hlk21523962"/>
      <w:r w:rsidRPr="00CB44B4">
        <w:rPr>
          <w:rFonts w:ascii="Times New Roman" w:hAnsi="Times New Roman" w:cs="Times New Roman"/>
          <w:sz w:val="28"/>
          <w:szCs w:val="28"/>
          <w:lang w:val="en-US"/>
        </w:rPr>
        <w:t>GoodDeedAbstract</w:t>
      </w:r>
      <w:r w:rsidRPr="00CB44B4">
        <w:rPr>
          <w:rFonts w:ascii="Times New Roman" w:hAnsi="Times New Roman" w:cs="Times New Roman"/>
          <w:sz w:val="28"/>
          <w:szCs w:val="28"/>
        </w:rPr>
        <w:t xml:space="preserve"> </w:t>
      </w:r>
      <w:bookmarkEnd w:id="0"/>
      <w:r w:rsidRPr="00CB44B4">
        <w:rPr>
          <w:rFonts w:ascii="Times New Roman" w:hAnsi="Times New Roman" w:cs="Times New Roman"/>
          <w:sz w:val="28"/>
          <w:szCs w:val="28"/>
        </w:rPr>
        <w:t>– которая служит для объединения общих полей форм. В неё входят следующие классы:</w:t>
      </w:r>
    </w:p>
    <w:p w14:paraId="4F807BEB" w14:textId="3455E149" w:rsidR="0073213B" w:rsidRPr="00CB44B4" w:rsidRDefault="0073213B" w:rsidP="0073213B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  <w:lang w:val="en-US"/>
        </w:rPr>
        <w:t>HumanRecord</w:t>
      </w:r>
      <w:r w:rsidRPr="00CB44B4">
        <w:rPr>
          <w:rFonts w:ascii="Times New Roman" w:hAnsi="Times New Roman" w:cs="Times New Roman"/>
          <w:sz w:val="28"/>
          <w:szCs w:val="28"/>
        </w:rPr>
        <w:t xml:space="preserve"> – служит для хранения заявок физических лиц.</w:t>
      </w:r>
    </w:p>
    <w:p w14:paraId="36F4257B" w14:textId="73C0D4A5" w:rsidR="0073213B" w:rsidRPr="00CB44B4" w:rsidRDefault="0073213B" w:rsidP="0073213B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</w:rPr>
        <w:t xml:space="preserve"> </w:t>
      </w:r>
      <w:r w:rsidRPr="00CB44B4">
        <w:rPr>
          <w:rFonts w:ascii="Times New Roman" w:hAnsi="Times New Roman" w:cs="Times New Roman"/>
          <w:sz w:val="28"/>
          <w:szCs w:val="28"/>
          <w:lang w:val="en-US"/>
        </w:rPr>
        <w:t>OrganizationRecord</w:t>
      </w:r>
      <w:r w:rsidRPr="00CB44B4">
        <w:rPr>
          <w:rFonts w:ascii="Times New Roman" w:hAnsi="Times New Roman" w:cs="Times New Roman"/>
          <w:sz w:val="28"/>
          <w:szCs w:val="28"/>
        </w:rPr>
        <w:t xml:space="preserve"> – служит для хранения заявок от организаций.</w:t>
      </w:r>
    </w:p>
    <w:p w14:paraId="47AAA1AC" w14:textId="0DDB3AA1" w:rsidR="0073213B" w:rsidRPr="00CB44B4" w:rsidRDefault="00FC1D2C" w:rsidP="0073213B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1B568F" w:rsidRPr="00CB44B4">
        <w:rPr>
          <w:rFonts w:ascii="Times New Roman" w:hAnsi="Times New Roman" w:cs="Times New Roman"/>
          <w:sz w:val="28"/>
          <w:szCs w:val="28"/>
          <w:lang w:val="en-US"/>
        </w:rPr>
        <w:t>ostAbstract</w:t>
      </w:r>
      <w:r w:rsidR="001B568F" w:rsidRPr="00CB44B4">
        <w:rPr>
          <w:rFonts w:ascii="Times New Roman" w:hAnsi="Times New Roman" w:cs="Times New Roman"/>
          <w:sz w:val="28"/>
          <w:szCs w:val="28"/>
        </w:rPr>
        <w:t xml:space="preserve"> – служит для объединения общих полей постов на веб ресурсе. В неё входят следующие классы:</w:t>
      </w:r>
    </w:p>
    <w:p w14:paraId="2E64F34B" w14:textId="6AC52615" w:rsidR="001B568F" w:rsidRPr="00CB44B4" w:rsidRDefault="001B568F" w:rsidP="001B568F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  <w:lang w:val="en-US"/>
        </w:rPr>
        <w:t>NeedHelpPost</w:t>
      </w:r>
      <w:r w:rsidRPr="00CB44B4">
        <w:rPr>
          <w:rFonts w:ascii="Times New Roman" w:hAnsi="Times New Roman" w:cs="Times New Roman"/>
          <w:sz w:val="28"/>
          <w:szCs w:val="28"/>
        </w:rPr>
        <w:t xml:space="preserve"> – служит для хранения записей постов с заявками на помощь.</w:t>
      </w:r>
    </w:p>
    <w:p w14:paraId="3BAE0686" w14:textId="4CFB9663" w:rsidR="001B568F" w:rsidRPr="00CB44B4" w:rsidRDefault="001B568F" w:rsidP="001B568F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  <w:lang w:val="en-US"/>
        </w:rPr>
        <w:t>NewsPost</w:t>
      </w:r>
      <w:r w:rsidRPr="00CB44B4">
        <w:rPr>
          <w:rFonts w:ascii="Times New Roman" w:hAnsi="Times New Roman" w:cs="Times New Roman"/>
          <w:sz w:val="28"/>
          <w:szCs w:val="28"/>
        </w:rPr>
        <w:t xml:space="preserve"> – служит для хранения записей постов новостных.</w:t>
      </w:r>
    </w:p>
    <w:p w14:paraId="09080754" w14:textId="69310340" w:rsidR="001B568F" w:rsidRPr="00CB44B4" w:rsidRDefault="001B568F" w:rsidP="001B568F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CB44B4">
        <w:rPr>
          <w:rFonts w:ascii="Times New Roman" w:hAnsi="Times New Roman" w:cs="Times New Roman"/>
          <w:sz w:val="28"/>
          <w:szCs w:val="28"/>
          <w:lang w:val="en-US"/>
        </w:rPr>
        <w:t>ReportPost</w:t>
      </w:r>
      <w:r w:rsidRPr="00CB44B4">
        <w:rPr>
          <w:rFonts w:ascii="Times New Roman" w:hAnsi="Times New Roman" w:cs="Times New Roman"/>
          <w:sz w:val="28"/>
          <w:szCs w:val="28"/>
        </w:rPr>
        <w:t xml:space="preserve"> – служит для хранения отчетов выполненных заявок.</w:t>
      </w:r>
    </w:p>
    <w:p w14:paraId="185698A7" w14:textId="36D80554" w:rsidR="00CB44B4" w:rsidRDefault="00CB44B4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18512A21" w14:textId="7CC9F9D1" w:rsidR="008F3E95" w:rsidRDefault="008F3E9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6B81D237" w14:textId="6E6A7B98" w:rsidR="008F3E95" w:rsidRDefault="008F3E9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06145A8D" w14:textId="55E28F17" w:rsidR="008F3E95" w:rsidRDefault="008F3E9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6F984436" w14:textId="77777777" w:rsidR="008F3E95" w:rsidRPr="00CB44B4" w:rsidRDefault="008F3E9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4B9CC423" w14:textId="0D534FFC" w:rsidR="00CB44B4" w:rsidRPr="00CB44B4" w:rsidRDefault="00CB44B4" w:rsidP="00CB44B4">
      <w:pPr>
        <w:ind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CB44B4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исание</w:t>
      </w:r>
      <w:r w:rsidRPr="00AF2B8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B44B4">
        <w:rPr>
          <w:rFonts w:ascii="Times New Roman" w:hAnsi="Times New Roman" w:cs="Times New Roman"/>
          <w:b/>
          <w:bCs/>
          <w:sz w:val="28"/>
          <w:szCs w:val="28"/>
        </w:rPr>
        <w:t>полей моделей</w:t>
      </w:r>
    </w:p>
    <w:p w14:paraId="2C16AFA5" w14:textId="77777777" w:rsidR="00CB44B4" w:rsidRDefault="00CB44B4" w:rsidP="00CB44B4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Абстрактные модели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00"/>
        <w:gridCol w:w="2533"/>
        <w:gridCol w:w="1084"/>
        <w:gridCol w:w="4592"/>
        <w:gridCol w:w="136"/>
      </w:tblGrid>
      <w:tr w:rsidR="008F3E95" w14:paraId="699E4481" w14:textId="77777777" w:rsidTr="008F3E95">
        <w:trPr>
          <w:gridAfter w:val="1"/>
          <w:wAfter w:w="136" w:type="dxa"/>
        </w:trPr>
        <w:tc>
          <w:tcPr>
            <w:tcW w:w="9209" w:type="dxa"/>
            <w:gridSpan w:val="4"/>
          </w:tcPr>
          <w:p w14:paraId="5E4DCC2A" w14:textId="7EC06B0E" w:rsidR="008F3E95" w:rsidRPr="008F3E95" w:rsidRDefault="008F3E95" w:rsidP="008F3E9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bookmarkStart w:id="1" w:name="_Hlk21548565"/>
            <w:bookmarkStart w:id="2" w:name="_Hlk21548606"/>
            <w:r w:rsidRPr="008F3E95">
              <w:rPr>
                <w:rFonts w:ascii="Times New Roman" w:hAnsi="Times New Roman" w:cs="Times New Roman"/>
                <w:sz w:val="28"/>
                <w:szCs w:val="28"/>
              </w:rPr>
              <w:t>GoodDeedAbstract</w:t>
            </w:r>
          </w:p>
        </w:tc>
      </w:tr>
      <w:bookmarkEnd w:id="1"/>
      <w:bookmarkEnd w:id="2"/>
      <w:tr w:rsidR="008F3E95" w14:paraId="1C6934C7" w14:textId="77777777" w:rsidTr="00DC577E">
        <w:tc>
          <w:tcPr>
            <w:tcW w:w="1000" w:type="dxa"/>
          </w:tcPr>
          <w:p w14:paraId="6040F3F7" w14:textId="3915A5DF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поля</w:t>
            </w:r>
          </w:p>
        </w:tc>
        <w:tc>
          <w:tcPr>
            <w:tcW w:w="2533" w:type="dxa"/>
          </w:tcPr>
          <w:p w14:paraId="36DC42FE" w14:textId="0E892692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1084" w:type="dxa"/>
          </w:tcPr>
          <w:p w14:paraId="3B02D235" w14:textId="3E995840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поля</w:t>
            </w:r>
          </w:p>
        </w:tc>
        <w:tc>
          <w:tcPr>
            <w:tcW w:w="4728" w:type="dxa"/>
            <w:gridSpan w:val="2"/>
          </w:tcPr>
          <w:p w14:paraId="7646FD1D" w14:textId="1BDB6558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F3E95" w14:paraId="446E4EF8" w14:textId="77777777" w:rsidTr="00DC577E">
        <w:tc>
          <w:tcPr>
            <w:tcW w:w="1000" w:type="dxa"/>
          </w:tcPr>
          <w:p w14:paraId="77B6F7E7" w14:textId="5EC9C312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33" w:type="dxa"/>
          </w:tcPr>
          <w:p w14:paraId="41516077" w14:textId="1E59FF4D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bookmarkStart w:id="3" w:name="_Hlk21547775"/>
            <w:r w:rsidRPr="00AF2B8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TATUS_DISTURBANCE</w:t>
            </w:r>
            <w:bookmarkEnd w:id="3"/>
          </w:p>
        </w:tc>
        <w:tc>
          <w:tcPr>
            <w:tcW w:w="1084" w:type="dxa"/>
          </w:tcPr>
          <w:p w14:paraId="69EE7F55" w14:textId="4DF563C2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>кортеж</w:t>
            </w:r>
          </w:p>
        </w:tc>
        <w:tc>
          <w:tcPr>
            <w:tcW w:w="4728" w:type="dxa"/>
            <w:gridSpan w:val="2"/>
          </w:tcPr>
          <w:p w14:paraId="3B09E2A4" w14:textId="77777777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>Служит для хранения состояния текущей заявки. Может принимать следующие аргументы:</w:t>
            </w:r>
          </w:p>
          <w:p w14:paraId="3E33E3F4" w14:textId="77777777" w:rsidR="008F3E95" w:rsidRPr="00AF2B82" w:rsidRDefault="008F3E95" w:rsidP="008F3E95">
            <w:pPr>
              <w:pStyle w:val="a3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>0 – На рассмотрении</w:t>
            </w:r>
          </w:p>
          <w:p w14:paraId="5BA95961" w14:textId="77777777" w:rsidR="008F3E95" w:rsidRPr="00AF2B82" w:rsidRDefault="008F3E95" w:rsidP="008F3E95">
            <w:pPr>
              <w:pStyle w:val="a3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>1 – Рассмотрено</w:t>
            </w:r>
          </w:p>
          <w:p w14:paraId="3A07E1A6" w14:textId="525090DF" w:rsidR="008F3E95" w:rsidRPr="00AF2B82" w:rsidRDefault="008F3E95" w:rsidP="008F3E95">
            <w:pPr>
              <w:pStyle w:val="a3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>2 – Выполнено</w:t>
            </w:r>
          </w:p>
          <w:p w14:paraId="3739FEFD" w14:textId="77777777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AF2B82">
              <w:rPr>
                <w:rFonts w:ascii="Times New Roman" w:hAnsi="Times New Roman" w:cs="Times New Roman"/>
                <w:sz w:val="20"/>
                <w:szCs w:val="20"/>
              </w:rPr>
              <w:t xml:space="preserve">То, что стоит слева – записывается в БД, а значение справа – перевод значения числа. </w:t>
            </w:r>
          </w:p>
          <w:p w14:paraId="6E5BE8A4" w14:textId="77777777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начение 0 принимают заявки которые попали на рассмотрение из формы. Эти заявки должны отображаться у инспектора.</w:t>
            </w:r>
          </w:p>
          <w:p w14:paraId="47E37652" w14:textId="77777777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начение 1 принимают заявки которые были одобрены инспектором. Эти заявки должны передаться на создание поста о необходимой помощи и отобразиться в списке на сайте.</w:t>
            </w:r>
          </w:p>
          <w:p w14:paraId="1F7B808E" w14:textId="77777777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начение 2 принимают заявки просьба которых была выполнена. Данные заявки потом отображаются на сайте отчетности.</w:t>
            </w:r>
          </w:p>
          <w:p w14:paraId="7D97D25E" w14:textId="77CC4CEC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 принятые заявки должны быть просто удалены.</w:t>
            </w:r>
          </w:p>
        </w:tc>
      </w:tr>
      <w:tr w:rsidR="008F3E95" w14:paraId="076D7567" w14:textId="77777777" w:rsidTr="00DC577E">
        <w:tc>
          <w:tcPr>
            <w:tcW w:w="1000" w:type="dxa"/>
          </w:tcPr>
          <w:p w14:paraId="56D84C72" w14:textId="73AFE7E0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33" w:type="dxa"/>
          </w:tcPr>
          <w:p w14:paraId="42F98EC6" w14:textId="30E791E2" w:rsidR="008F3E95" w:rsidRPr="00BB3178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BB317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rst_name</w:t>
            </w:r>
          </w:p>
        </w:tc>
        <w:tc>
          <w:tcPr>
            <w:tcW w:w="1084" w:type="dxa"/>
          </w:tcPr>
          <w:p w14:paraId="7AE72834" w14:textId="27875E37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4" w:name="_Hlk21547872"/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  <w:bookmarkEnd w:id="4"/>
          </w:p>
        </w:tc>
        <w:tc>
          <w:tcPr>
            <w:tcW w:w="4728" w:type="dxa"/>
            <w:gridSpan w:val="2"/>
          </w:tcPr>
          <w:p w14:paraId="10FE50C6" w14:textId="71A4C5C0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лужит для хранения имени</w:t>
            </w:r>
          </w:p>
        </w:tc>
      </w:tr>
      <w:tr w:rsidR="008F3E95" w14:paraId="5C2160CD" w14:textId="77777777" w:rsidTr="00DC577E">
        <w:tc>
          <w:tcPr>
            <w:tcW w:w="1000" w:type="dxa"/>
          </w:tcPr>
          <w:p w14:paraId="0D3DB01C" w14:textId="6CDEB6FF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33" w:type="dxa"/>
          </w:tcPr>
          <w:p w14:paraId="1299E4C9" w14:textId="4B1CB791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second_name</w:t>
            </w:r>
          </w:p>
        </w:tc>
        <w:tc>
          <w:tcPr>
            <w:tcW w:w="1084" w:type="dxa"/>
          </w:tcPr>
          <w:p w14:paraId="34EAB8DB" w14:textId="64E387EE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728" w:type="dxa"/>
            <w:gridSpan w:val="2"/>
          </w:tcPr>
          <w:p w14:paraId="2BC26820" w14:textId="7934B050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лужит для хранения фамилии</w:t>
            </w:r>
          </w:p>
        </w:tc>
      </w:tr>
      <w:tr w:rsidR="008F3E95" w14:paraId="071184FD" w14:textId="77777777" w:rsidTr="00DC577E">
        <w:tc>
          <w:tcPr>
            <w:tcW w:w="1000" w:type="dxa"/>
          </w:tcPr>
          <w:p w14:paraId="078B75C3" w14:textId="371F58E3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533" w:type="dxa"/>
          </w:tcPr>
          <w:p w14:paraId="0C3172CA" w14:textId="38B12685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last_name</w:t>
            </w:r>
          </w:p>
        </w:tc>
        <w:tc>
          <w:tcPr>
            <w:tcW w:w="1084" w:type="dxa"/>
          </w:tcPr>
          <w:p w14:paraId="600D64A8" w14:textId="07E29BAB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728" w:type="dxa"/>
            <w:gridSpan w:val="2"/>
          </w:tcPr>
          <w:p w14:paraId="7CDB607D" w14:textId="09827567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лужит для хранения отчества</w:t>
            </w:r>
          </w:p>
        </w:tc>
      </w:tr>
      <w:tr w:rsidR="008F3E95" w14:paraId="330947F7" w14:textId="77777777" w:rsidTr="00DC577E">
        <w:tc>
          <w:tcPr>
            <w:tcW w:w="1000" w:type="dxa"/>
          </w:tcPr>
          <w:p w14:paraId="74B626C0" w14:textId="061AB04A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533" w:type="dxa"/>
          </w:tcPr>
          <w:p w14:paraId="0AF97BD4" w14:textId="17041BEF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email</w:t>
            </w:r>
          </w:p>
        </w:tc>
        <w:tc>
          <w:tcPr>
            <w:tcW w:w="1084" w:type="dxa"/>
          </w:tcPr>
          <w:p w14:paraId="20103308" w14:textId="1B7A994F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728" w:type="dxa"/>
            <w:gridSpan w:val="2"/>
          </w:tcPr>
          <w:p w14:paraId="28828A88" w14:textId="56D867DD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адрес электронной почты</w:t>
            </w:r>
          </w:p>
        </w:tc>
      </w:tr>
      <w:tr w:rsidR="008F3E95" w14:paraId="09FB4F24" w14:textId="77777777" w:rsidTr="00DC577E">
        <w:tc>
          <w:tcPr>
            <w:tcW w:w="1000" w:type="dxa"/>
          </w:tcPr>
          <w:p w14:paraId="2D38BE23" w14:textId="48E9CD64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533" w:type="dxa"/>
          </w:tcPr>
          <w:p w14:paraId="74E310D7" w14:textId="159899B4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phone_number</w:t>
            </w:r>
          </w:p>
        </w:tc>
        <w:tc>
          <w:tcPr>
            <w:tcW w:w="1084" w:type="dxa"/>
          </w:tcPr>
          <w:p w14:paraId="4609F6ED" w14:textId="4958294A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728" w:type="dxa"/>
            <w:gridSpan w:val="2"/>
          </w:tcPr>
          <w:p w14:paraId="0752AE74" w14:textId="786F6FEE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номер телефона</w:t>
            </w:r>
          </w:p>
        </w:tc>
      </w:tr>
      <w:tr w:rsidR="008F3E95" w14:paraId="66C96CC5" w14:textId="77777777" w:rsidTr="00DC577E">
        <w:tc>
          <w:tcPr>
            <w:tcW w:w="1000" w:type="dxa"/>
          </w:tcPr>
          <w:p w14:paraId="38CFA40B" w14:textId="4C794C3F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533" w:type="dxa"/>
          </w:tcPr>
          <w:p w14:paraId="10D51902" w14:textId="115AC5E0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problem_description</w:t>
            </w:r>
          </w:p>
        </w:tc>
        <w:tc>
          <w:tcPr>
            <w:tcW w:w="1084" w:type="dxa"/>
          </w:tcPr>
          <w:p w14:paraId="5A2D217D" w14:textId="1243519F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Большое 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кстовое поле</w:t>
            </w:r>
          </w:p>
        </w:tc>
        <w:tc>
          <w:tcPr>
            <w:tcW w:w="4728" w:type="dxa"/>
            <w:gridSpan w:val="2"/>
          </w:tcPr>
          <w:p w14:paraId="106AA85B" w14:textId="413AABD4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полное описание проблемы</w:t>
            </w:r>
          </w:p>
        </w:tc>
      </w:tr>
      <w:tr w:rsidR="008F3E95" w14:paraId="4F4F6D66" w14:textId="77777777" w:rsidTr="00DC577E">
        <w:tc>
          <w:tcPr>
            <w:tcW w:w="1000" w:type="dxa"/>
          </w:tcPr>
          <w:p w14:paraId="61DAB699" w14:textId="646EDB56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2533" w:type="dxa"/>
          </w:tcPr>
          <w:p w14:paraId="1E9BE7E5" w14:textId="089B9D0F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adress</w:t>
            </w:r>
          </w:p>
        </w:tc>
        <w:tc>
          <w:tcPr>
            <w:tcW w:w="1084" w:type="dxa"/>
          </w:tcPr>
          <w:p w14:paraId="5E1C0DA3" w14:textId="3B9EF271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728" w:type="dxa"/>
            <w:gridSpan w:val="2"/>
          </w:tcPr>
          <w:p w14:paraId="7544110F" w14:textId="5D0A6547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адрес в пределах города Одесса</w:t>
            </w:r>
          </w:p>
        </w:tc>
      </w:tr>
      <w:tr w:rsidR="008F3E95" w14:paraId="35D38F2E" w14:textId="77777777" w:rsidTr="00DC577E">
        <w:tc>
          <w:tcPr>
            <w:tcW w:w="1000" w:type="dxa"/>
          </w:tcPr>
          <w:p w14:paraId="392F3546" w14:textId="0BE152E7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2533" w:type="dxa"/>
          </w:tcPr>
          <w:p w14:paraId="631B9917" w14:textId="7C225E46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file</w:t>
            </w:r>
          </w:p>
        </w:tc>
        <w:tc>
          <w:tcPr>
            <w:tcW w:w="1084" w:type="dxa"/>
          </w:tcPr>
          <w:p w14:paraId="34CCFF51" w14:textId="61443A84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Файловое поле</w:t>
            </w:r>
          </w:p>
        </w:tc>
        <w:tc>
          <w:tcPr>
            <w:tcW w:w="4728" w:type="dxa"/>
            <w:gridSpan w:val="2"/>
          </w:tcPr>
          <w:p w14:paraId="376B98D9" w14:textId="60973899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прикрепленный файл для подтверждения</w:t>
            </w:r>
          </w:p>
        </w:tc>
      </w:tr>
      <w:tr w:rsidR="008F3E95" w14:paraId="6A15B613" w14:textId="77777777" w:rsidTr="00DC577E">
        <w:tc>
          <w:tcPr>
            <w:tcW w:w="1000" w:type="dxa"/>
          </w:tcPr>
          <w:p w14:paraId="69641020" w14:textId="5E976E69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2533" w:type="dxa"/>
          </w:tcPr>
          <w:p w14:paraId="3ECB89D8" w14:textId="0BDCBAFE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date_added</w:t>
            </w:r>
          </w:p>
        </w:tc>
        <w:tc>
          <w:tcPr>
            <w:tcW w:w="1084" w:type="dxa"/>
          </w:tcPr>
          <w:p w14:paraId="217404BA" w14:textId="1444A130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728" w:type="dxa"/>
            <w:gridSpan w:val="2"/>
          </w:tcPr>
          <w:p w14:paraId="7AE62491" w14:textId="26E8CD48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дату подачи заявки</w:t>
            </w:r>
          </w:p>
        </w:tc>
      </w:tr>
      <w:tr w:rsidR="008F3E95" w14:paraId="7A48EE2C" w14:textId="77777777" w:rsidTr="00DC577E">
        <w:tc>
          <w:tcPr>
            <w:tcW w:w="1000" w:type="dxa"/>
          </w:tcPr>
          <w:p w14:paraId="7159898F" w14:textId="592C6D6B" w:rsid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2533" w:type="dxa"/>
          </w:tcPr>
          <w:p w14:paraId="12FF15EF" w14:textId="03CC7FA3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status</w:t>
            </w:r>
          </w:p>
        </w:tc>
        <w:tc>
          <w:tcPr>
            <w:tcW w:w="1084" w:type="dxa"/>
          </w:tcPr>
          <w:p w14:paraId="5EF9235A" w14:textId="27E85C38" w:rsidR="008F3E95" w:rsidRPr="00AF2B82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728" w:type="dxa"/>
            <w:gridSpan w:val="2"/>
          </w:tcPr>
          <w:p w14:paraId="16CE1003" w14:textId="0CAB2A79" w:rsidR="008F3E95" w:rsidRPr="00DC577E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Отображает текущий статус из перечня в </w:t>
            </w:r>
            <w:r w:rsidRPr="00AF2B8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TATUS</w:t>
            </w:r>
            <w:r w:rsidRPr="00DC577E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Pr="00AF2B8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ISTURBANCE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14:paraId="12C6AF21" w14:textId="77777777" w:rsidR="008F3E95" w:rsidRPr="00CB44B4" w:rsidRDefault="00CB44B4" w:rsidP="00CB44B4">
      <w:pPr>
        <w:ind w:firstLine="0"/>
        <w:rPr>
          <w:rFonts w:ascii="Times New Roman" w:hAnsi="Times New Roman" w:cs="Times New Roman"/>
          <w:sz w:val="28"/>
          <w:szCs w:val="28"/>
        </w:rPr>
      </w:pPr>
      <w:r w:rsidRPr="00AF2B82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279"/>
        <w:gridCol w:w="283"/>
        <w:gridCol w:w="214"/>
        <w:gridCol w:w="2926"/>
        <w:gridCol w:w="1360"/>
        <w:gridCol w:w="4005"/>
        <w:gridCol w:w="284"/>
      </w:tblGrid>
      <w:tr w:rsidR="008F3E95" w14:paraId="50A0C39A" w14:textId="77777777" w:rsidTr="008F3E95">
        <w:tc>
          <w:tcPr>
            <w:tcW w:w="279" w:type="dxa"/>
          </w:tcPr>
          <w:p w14:paraId="28A921DB" w14:textId="613A9544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" w:type="dxa"/>
          </w:tcPr>
          <w:p w14:paraId="7B849BE2" w14:textId="7137B92F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5" w:type="dxa"/>
            <w:gridSpan w:val="4"/>
          </w:tcPr>
          <w:p w14:paraId="295D1853" w14:textId="5E84B335" w:rsidR="008F3E95" w:rsidRPr="008F3E95" w:rsidRDefault="008F3E95" w:rsidP="008F3E9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8"/>
                <w:szCs w:val="28"/>
              </w:rPr>
              <w:t>PostAbstract</w:t>
            </w:r>
          </w:p>
        </w:tc>
        <w:tc>
          <w:tcPr>
            <w:tcW w:w="284" w:type="dxa"/>
          </w:tcPr>
          <w:p w14:paraId="737AFF4B" w14:textId="0C9F67DE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F3E95" w14:paraId="13C1433B" w14:textId="77777777" w:rsidTr="008F3E95">
        <w:tc>
          <w:tcPr>
            <w:tcW w:w="776" w:type="dxa"/>
            <w:gridSpan w:val="3"/>
          </w:tcPr>
          <w:p w14:paraId="427CBF64" w14:textId="5966F668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5" w:name="_Hlk21549261"/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26" w:type="dxa"/>
          </w:tcPr>
          <w:p w14:paraId="46C72E01" w14:textId="5E07DEA1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360" w:type="dxa"/>
          </w:tcPr>
          <w:p w14:paraId="623CAB90" w14:textId="6EF4A113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89" w:type="dxa"/>
            <w:gridSpan w:val="2"/>
          </w:tcPr>
          <w:p w14:paraId="4C8E8CED" w14:textId="43FCF160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bookmarkEnd w:id="5"/>
      <w:tr w:rsidR="008F3E95" w14:paraId="5EB9AA7B" w14:textId="77777777" w:rsidTr="008F3E95">
        <w:tc>
          <w:tcPr>
            <w:tcW w:w="776" w:type="dxa"/>
            <w:gridSpan w:val="3"/>
          </w:tcPr>
          <w:p w14:paraId="783CEDD2" w14:textId="56250DF5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926" w:type="dxa"/>
          </w:tcPr>
          <w:p w14:paraId="547C84C1" w14:textId="0B13CF8D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title</w:t>
            </w:r>
          </w:p>
        </w:tc>
        <w:tc>
          <w:tcPr>
            <w:tcW w:w="1360" w:type="dxa"/>
          </w:tcPr>
          <w:p w14:paraId="47FDB681" w14:textId="4FCCC7E2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6" w:name="_Hlk21548929"/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  <w:bookmarkEnd w:id="6"/>
          </w:p>
        </w:tc>
        <w:tc>
          <w:tcPr>
            <w:tcW w:w="4289" w:type="dxa"/>
            <w:gridSpan w:val="2"/>
          </w:tcPr>
          <w:p w14:paraId="6B4F5D42" w14:textId="36918464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Хранит заголовок статьи</w:t>
            </w:r>
          </w:p>
        </w:tc>
      </w:tr>
      <w:tr w:rsidR="008F3E95" w14:paraId="25F27F54" w14:textId="77777777" w:rsidTr="008F3E95">
        <w:tc>
          <w:tcPr>
            <w:tcW w:w="776" w:type="dxa"/>
            <w:gridSpan w:val="3"/>
          </w:tcPr>
          <w:p w14:paraId="13CE141E" w14:textId="669566FD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926" w:type="dxa"/>
          </w:tcPr>
          <w:p w14:paraId="63E677CC" w14:textId="254B45C1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short_description</w:t>
            </w:r>
          </w:p>
        </w:tc>
        <w:tc>
          <w:tcPr>
            <w:tcW w:w="1360" w:type="dxa"/>
          </w:tcPr>
          <w:p w14:paraId="1B8EB018" w14:textId="5814B76A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289" w:type="dxa"/>
            <w:gridSpan w:val="2"/>
          </w:tcPr>
          <w:p w14:paraId="4C063A2C" w14:textId="0411D97D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Хранит превью сообщение статьи</w:t>
            </w:r>
          </w:p>
        </w:tc>
      </w:tr>
      <w:tr w:rsidR="008F3E95" w14:paraId="4C2144F5" w14:textId="77777777" w:rsidTr="008F3E95">
        <w:tc>
          <w:tcPr>
            <w:tcW w:w="776" w:type="dxa"/>
            <w:gridSpan w:val="3"/>
          </w:tcPr>
          <w:p w14:paraId="630B8F15" w14:textId="0C9CE2D6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926" w:type="dxa"/>
          </w:tcPr>
          <w:p w14:paraId="4D7D031A" w14:textId="190191B8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full_description</w:t>
            </w:r>
          </w:p>
        </w:tc>
        <w:tc>
          <w:tcPr>
            <w:tcW w:w="1360" w:type="dxa"/>
          </w:tcPr>
          <w:p w14:paraId="4FECDA8E" w14:textId="797F4456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Большое текстовое поле</w:t>
            </w:r>
          </w:p>
        </w:tc>
        <w:tc>
          <w:tcPr>
            <w:tcW w:w="4289" w:type="dxa"/>
            <w:gridSpan w:val="2"/>
          </w:tcPr>
          <w:p w14:paraId="4C8958D2" w14:textId="677FE6F1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Хранит текст статьи</w:t>
            </w:r>
          </w:p>
        </w:tc>
      </w:tr>
      <w:tr w:rsidR="008F3E95" w14:paraId="0A7BC904" w14:textId="77777777" w:rsidTr="008F3E95">
        <w:tc>
          <w:tcPr>
            <w:tcW w:w="776" w:type="dxa"/>
            <w:gridSpan w:val="3"/>
          </w:tcPr>
          <w:p w14:paraId="335F4E96" w14:textId="79B6E6EF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926" w:type="dxa"/>
          </w:tcPr>
          <w:p w14:paraId="6A569353" w14:textId="24009077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published_date</w:t>
            </w:r>
          </w:p>
        </w:tc>
        <w:tc>
          <w:tcPr>
            <w:tcW w:w="1360" w:type="dxa"/>
          </w:tcPr>
          <w:p w14:paraId="165ED842" w14:textId="70970322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289" w:type="dxa"/>
            <w:gridSpan w:val="2"/>
          </w:tcPr>
          <w:p w14:paraId="4F9B0E2E" w14:textId="6EA44D91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дату создания публикации</w:t>
            </w:r>
          </w:p>
        </w:tc>
      </w:tr>
      <w:tr w:rsidR="008F3E95" w14:paraId="7D3710DD" w14:textId="77777777" w:rsidTr="008F3E95">
        <w:tc>
          <w:tcPr>
            <w:tcW w:w="776" w:type="dxa"/>
            <w:gridSpan w:val="3"/>
          </w:tcPr>
          <w:p w14:paraId="17C3013B" w14:textId="78C64BB1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926" w:type="dxa"/>
          </w:tcPr>
          <w:p w14:paraId="2F12F5D9" w14:textId="6521979D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image</w:t>
            </w:r>
          </w:p>
        </w:tc>
        <w:tc>
          <w:tcPr>
            <w:tcW w:w="1360" w:type="dxa"/>
          </w:tcPr>
          <w:p w14:paraId="056E4F44" w14:textId="092C0732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Изображение</w:t>
            </w:r>
          </w:p>
        </w:tc>
        <w:tc>
          <w:tcPr>
            <w:tcW w:w="4289" w:type="dxa"/>
            <w:gridSpan w:val="2"/>
          </w:tcPr>
          <w:p w14:paraId="73E3977A" w14:textId="05189476" w:rsidR="008F3E95" w:rsidRPr="008F3E95" w:rsidRDefault="008F3E95" w:rsidP="008F3E9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изображение статьи</w:t>
            </w:r>
          </w:p>
        </w:tc>
      </w:tr>
    </w:tbl>
    <w:p w14:paraId="5784A397" w14:textId="3812A440" w:rsidR="00CB44B4" w:rsidRDefault="00CB44B4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3E33F894" w14:textId="762AC843" w:rsidR="008F3E95" w:rsidRDefault="008F3E95" w:rsidP="00CB44B4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Другие модели</w:t>
      </w:r>
    </w:p>
    <w:p w14:paraId="62519997" w14:textId="77777777" w:rsidR="00890497" w:rsidRDefault="00890497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6"/>
        <w:gridCol w:w="2905"/>
        <w:gridCol w:w="1417"/>
        <w:gridCol w:w="4247"/>
      </w:tblGrid>
      <w:tr w:rsidR="00890497" w14:paraId="0F2E019D" w14:textId="77777777" w:rsidTr="00890497">
        <w:tc>
          <w:tcPr>
            <w:tcW w:w="9345" w:type="dxa"/>
            <w:gridSpan w:val="4"/>
          </w:tcPr>
          <w:p w14:paraId="2CB74DBC" w14:textId="6F009649" w:rsidR="00890497" w:rsidRDefault="00890497" w:rsidP="00890497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7" w:name="_Hlk21549495"/>
            <w:r w:rsidRPr="00890497">
              <w:rPr>
                <w:rFonts w:ascii="Times New Roman" w:hAnsi="Times New Roman" w:cs="Times New Roman"/>
                <w:sz w:val="28"/>
                <w:szCs w:val="28"/>
              </w:rPr>
              <w:t>OrganizationRecord</w:t>
            </w:r>
          </w:p>
        </w:tc>
      </w:tr>
      <w:tr w:rsidR="00890497" w14:paraId="30D7300C" w14:textId="77777777" w:rsidTr="00890497">
        <w:tc>
          <w:tcPr>
            <w:tcW w:w="776" w:type="dxa"/>
          </w:tcPr>
          <w:p w14:paraId="73008F1E" w14:textId="0969537E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05" w:type="dxa"/>
          </w:tcPr>
          <w:p w14:paraId="777F5CBE" w14:textId="28B4BC53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417" w:type="dxa"/>
          </w:tcPr>
          <w:p w14:paraId="6C15E61F" w14:textId="38A994CB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47" w:type="dxa"/>
          </w:tcPr>
          <w:p w14:paraId="1F2A3244" w14:textId="5CBE0503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890497" w14:paraId="28AFFF61" w14:textId="77777777" w:rsidTr="00890497">
        <w:tc>
          <w:tcPr>
            <w:tcW w:w="776" w:type="dxa"/>
          </w:tcPr>
          <w:p w14:paraId="4A5B11ED" w14:textId="6CE94914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905" w:type="dxa"/>
          </w:tcPr>
          <w:p w14:paraId="22CB9B93" w14:textId="566A0281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organization_name</w:t>
            </w:r>
          </w:p>
        </w:tc>
        <w:tc>
          <w:tcPr>
            <w:tcW w:w="1417" w:type="dxa"/>
          </w:tcPr>
          <w:p w14:paraId="781C0E25" w14:textId="65C49FD1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247" w:type="dxa"/>
          </w:tcPr>
          <w:p w14:paraId="6757A709" w14:textId="6CA6406F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название организации</w:t>
            </w:r>
          </w:p>
        </w:tc>
      </w:tr>
      <w:tr w:rsidR="00890497" w14:paraId="571FA7AF" w14:textId="77777777" w:rsidTr="00890497">
        <w:tc>
          <w:tcPr>
            <w:tcW w:w="776" w:type="dxa"/>
          </w:tcPr>
          <w:p w14:paraId="02E4F06D" w14:textId="4CA57D20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905" w:type="dxa"/>
          </w:tcPr>
          <w:p w14:paraId="23E84451" w14:textId="3AF6AED6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info_about_organization</w:t>
            </w:r>
          </w:p>
        </w:tc>
        <w:tc>
          <w:tcPr>
            <w:tcW w:w="1417" w:type="dxa"/>
          </w:tcPr>
          <w:p w14:paraId="20918C2E" w14:textId="571F83DB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8" w:name="_Hlk21549558"/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  <w:bookmarkEnd w:id="8"/>
          </w:p>
        </w:tc>
        <w:tc>
          <w:tcPr>
            <w:tcW w:w="4247" w:type="dxa"/>
          </w:tcPr>
          <w:p w14:paraId="0ABB8666" w14:textId="457B76A8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информацию о деятельности организации</w:t>
            </w:r>
          </w:p>
        </w:tc>
      </w:tr>
      <w:tr w:rsidR="00890497" w14:paraId="064A569C" w14:textId="77777777" w:rsidTr="00890497">
        <w:tc>
          <w:tcPr>
            <w:tcW w:w="776" w:type="dxa"/>
          </w:tcPr>
          <w:p w14:paraId="23A2D7CB" w14:textId="03BE0E05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905" w:type="dxa"/>
          </w:tcPr>
          <w:p w14:paraId="393D57BF" w14:textId="1824F90F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special_code</w:t>
            </w:r>
          </w:p>
        </w:tc>
        <w:tc>
          <w:tcPr>
            <w:tcW w:w="1417" w:type="dxa"/>
          </w:tcPr>
          <w:p w14:paraId="015BFB6E" w14:textId="2634FAB0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9" w:name="_Hlk21550478"/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  <w:bookmarkEnd w:id="9"/>
          </w:p>
        </w:tc>
        <w:tc>
          <w:tcPr>
            <w:tcW w:w="4247" w:type="dxa"/>
          </w:tcPr>
          <w:p w14:paraId="40C9518D" w14:textId="7F413F6C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специальный регистрационный номер в едином реестре</w:t>
            </w:r>
          </w:p>
        </w:tc>
      </w:tr>
    </w:tbl>
    <w:tbl>
      <w:tblPr>
        <w:tblStyle w:val="1"/>
        <w:tblpPr w:leftFromText="180" w:rightFromText="180" w:horzAnchor="margin" w:tblpY="334"/>
        <w:tblW w:w="0" w:type="auto"/>
        <w:tblLook w:val="04A0" w:firstRow="1" w:lastRow="0" w:firstColumn="1" w:lastColumn="0" w:noHBand="0" w:noVBand="1"/>
      </w:tblPr>
      <w:tblGrid>
        <w:gridCol w:w="776"/>
        <w:gridCol w:w="2905"/>
        <w:gridCol w:w="1417"/>
        <w:gridCol w:w="4247"/>
      </w:tblGrid>
      <w:tr w:rsidR="00890497" w14:paraId="77CC64B7" w14:textId="77777777" w:rsidTr="00890497">
        <w:tc>
          <w:tcPr>
            <w:tcW w:w="9345" w:type="dxa"/>
            <w:gridSpan w:val="4"/>
          </w:tcPr>
          <w:bookmarkEnd w:id="7"/>
          <w:p w14:paraId="7F3D900E" w14:textId="77777777" w:rsidR="00890497" w:rsidRDefault="00890497" w:rsidP="00890497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90497">
              <w:rPr>
                <w:rFonts w:ascii="Times New Roman" w:hAnsi="Times New Roman" w:cs="Times New Roman"/>
                <w:sz w:val="28"/>
                <w:szCs w:val="28"/>
              </w:rPr>
              <w:t>HumanRecord</w:t>
            </w:r>
          </w:p>
        </w:tc>
      </w:tr>
      <w:tr w:rsidR="00890497" w14:paraId="7BAE3E0C" w14:textId="77777777" w:rsidTr="00890497">
        <w:tc>
          <w:tcPr>
            <w:tcW w:w="776" w:type="dxa"/>
          </w:tcPr>
          <w:p w14:paraId="7740B597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05" w:type="dxa"/>
          </w:tcPr>
          <w:p w14:paraId="08835E77" w14:textId="77777777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417" w:type="dxa"/>
          </w:tcPr>
          <w:p w14:paraId="32CBB168" w14:textId="77777777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47" w:type="dxa"/>
          </w:tcPr>
          <w:p w14:paraId="4B61A2C5" w14:textId="77777777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890497" w14:paraId="6639B4B8" w14:textId="77777777" w:rsidTr="00890497">
        <w:tc>
          <w:tcPr>
            <w:tcW w:w="776" w:type="dxa"/>
          </w:tcPr>
          <w:p w14:paraId="668F546F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905" w:type="dxa"/>
          </w:tcPr>
          <w:p w14:paraId="23A70CC1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LIST_NEEDED_HELP</w:t>
            </w:r>
          </w:p>
        </w:tc>
        <w:tc>
          <w:tcPr>
            <w:tcW w:w="1417" w:type="dxa"/>
          </w:tcPr>
          <w:p w14:paraId="5AA10734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ртеж</w:t>
            </w:r>
          </w:p>
        </w:tc>
        <w:tc>
          <w:tcPr>
            <w:tcW w:w="4247" w:type="dxa"/>
          </w:tcPr>
          <w:p w14:paraId="6E9E2D7B" w14:textId="77777777" w:rsid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следующий список категорий помощи, в которой нуждается человек:</w:t>
            </w:r>
          </w:p>
          <w:p w14:paraId="4543AE7C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Лечение</w:t>
            </w:r>
          </w:p>
          <w:p w14:paraId="5089ACFA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нтернет</w:t>
            </w:r>
          </w:p>
          <w:p w14:paraId="4CBDDC2B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ногодетная семья</w:t>
            </w:r>
          </w:p>
          <w:p w14:paraId="2AB4464C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ивотным</w:t>
            </w:r>
          </w:p>
          <w:p w14:paraId="60F9A1EE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еменно перемещенным лицам</w:t>
            </w:r>
          </w:p>
          <w:p w14:paraId="63C61CDF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ма престарелых</w:t>
            </w:r>
          </w:p>
          <w:p w14:paraId="424E890E" w14:textId="77777777" w:rsid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норство</w:t>
            </w:r>
          </w:p>
          <w:p w14:paraId="59ECA318" w14:textId="77777777" w:rsidR="00890497" w:rsidRPr="00890497" w:rsidRDefault="00890497" w:rsidP="00890497">
            <w:pPr>
              <w:pStyle w:val="a3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ругое</w:t>
            </w:r>
          </w:p>
        </w:tc>
      </w:tr>
      <w:tr w:rsidR="00890497" w14:paraId="0AF9E374" w14:textId="77777777" w:rsidTr="00890497">
        <w:tc>
          <w:tcPr>
            <w:tcW w:w="776" w:type="dxa"/>
          </w:tcPr>
          <w:p w14:paraId="4ED6F15A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905" w:type="dxa"/>
          </w:tcPr>
          <w:p w14:paraId="26F5E2DD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birthday</w:t>
            </w:r>
          </w:p>
        </w:tc>
        <w:tc>
          <w:tcPr>
            <w:tcW w:w="1417" w:type="dxa"/>
          </w:tcPr>
          <w:p w14:paraId="420CF19B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247" w:type="dxa"/>
          </w:tcPr>
          <w:p w14:paraId="059D9F6E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дату рождения человека</w:t>
            </w:r>
          </w:p>
        </w:tc>
      </w:tr>
      <w:tr w:rsidR="00890497" w14:paraId="3D076168" w14:textId="77777777" w:rsidTr="00890497">
        <w:tc>
          <w:tcPr>
            <w:tcW w:w="776" w:type="dxa"/>
          </w:tcPr>
          <w:p w14:paraId="2F979E3A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905" w:type="dxa"/>
          </w:tcPr>
          <w:p w14:paraId="669DDCAD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type_needed_help</w:t>
            </w:r>
          </w:p>
        </w:tc>
        <w:tc>
          <w:tcPr>
            <w:tcW w:w="1417" w:type="dxa"/>
          </w:tcPr>
          <w:p w14:paraId="5127CF3C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247" w:type="dxa"/>
          </w:tcPr>
          <w:p w14:paraId="7F460A55" w14:textId="77777777" w:rsidR="00890497" w:rsidRPr="00890497" w:rsidRDefault="00890497" w:rsidP="00890497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категорию из списка предложенных в первом пункте</w:t>
            </w:r>
          </w:p>
        </w:tc>
      </w:tr>
    </w:tbl>
    <w:p w14:paraId="0DBF8C67" w14:textId="15DF76AC" w:rsidR="008F3E95" w:rsidRDefault="008F3E9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6"/>
        <w:gridCol w:w="2905"/>
        <w:gridCol w:w="1417"/>
        <w:gridCol w:w="4247"/>
      </w:tblGrid>
      <w:tr w:rsidR="00890497" w14:paraId="2A959368" w14:textId="77777777" w:rsidTr="00233FE5">
        <w:tc>
          <w:tcPr>
            <w:tcW w:w="9345" w:type="dxa"/>
            <w:gridSpan w:val="4"/>
          </w:tcPr>
          <w:p w14:paraId="61202E1A" w14:textId="3DCC4549" w:rsidR="00890497" w:rsidRDefault="00890497" w:rsidP="00233FE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0" w:name="_Hlk21549942"/>
            <w:r w:rsidRPr="00890497">
              <w:rPr>
                <w:rFonts w:ascii="Times New Roman" w:hAnsi="Times New Roman" w:cs="Times New Roman"/>
                <w:sz w:val="28"/>
                <w:szCs w:val="28"/>
              </w:rPr>
              <w:t>NeedHelpPost</w:t>
            </w:r>
          </w:p>
        </w:tc>
      </w:tr>
      <w:tr w:rsidR="00890497" w14:paraId="7D0E35F9" w14:textId="77777777" w:rsidTr="00233FE5">
        <w:tc>
          <w:tcPr>
            <w:tcW w:w="776" w:type="dxa"/>
          </w:tcPr>
          <w:p w14:paraId="4744CF34" w14:textId="77777777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05" w:type="dxa"/>
          </w:tcPr>
          <w:p w14:paraId="35CDD03D" w14:textId="77777777" w:rsidR="00890497" w:rsidRDefault="00890497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417" w:type="dxa"/>
          </w:tcPr>
          <w:p w14:paraId="33BA7F8A" w14:textId="77777777" w:rsidR="00890497" w:rsidRDefault="00890497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47" w:type="dxa"/>
          </w:tcPr>
          <w:p w14:paraId="14BBA0A2" w14:textId="77777777" w:rsidR="00890497" w:rsidRDefault="00890497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890497" w14:paraId="168AC574" w14:textId="77777777" w:rsidTr="00233FE5">
        <w:tc>
          <w:tcPr>
            <w:tcW w:w="776" w:type="dxa"/>
          </w:tcPr>
          <w:p w14:paraId="25398A78" w14:textId="77777777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905" w:type="dxa"/>
          </w:tcPr>
          <w:p w14:paraId="2B81DE8F" w14:textId="7553080B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organization_request</w:t>
            </w:r>
          </w:p>
        </w:tc>
        <w:tc>
          <w:tcPr>
            <w:tcW w:w="1417" w:type="dxa"/>
          </w:tcPr>
          <w:p w14:paraId="3043D9EF" w14:textId="60A67B9A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11" w:name="_Hlk21549756"/>
            <w:r>
              <w:rPr>
                <w:rFonts w:ascii="Times New Roman" w:hAnsi="Times New Roman" w:cs="Times New Roman"/>
                <w:sz w:val="20"/>
                <w:szCs w:val="20"/>
              </w:rPr>
              <w:t>Внешний ключ</w:t>
            </w:r>
            <w:bookmarkEnd w:id="11"/>
          </w:p>
        </w:tc>
        <w:tc>
          <w:tcPr>
            <w:tcW w:w="4247" w:type="dxa"/>
          </w:tcPr>
          <w:p w14:paraId="360C7254" w14:textId="0A18C1FE" w:rsidR="00890497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12" w:name="_Hlk21549922"/>
            <w:r>
              <w:rPr>
                <w:rFonts w:ascii="Times New Roman" w:hAnsi="Times New Roman" w:cs="Times New Roman"/>
                <w:sz w:val="20"/>
                <w:szCs w:val="20"/>
              </w:rPr>
              <w:t>Хранит ссылку на организацию</w:t>
            </w:r>
            <w:r w:rsidR="00126935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которая подавала заявку</w:t>
            </w:r>
            <w:bookmarkEnd w:id="12"/>
          </w:p>
        </w:tc>
      </w:tr>
      <w:tr w:rsidR="00890497" w14:paraId="51AA045A" w14:textId="77777777" w:rsidTr="00233FE5">
        <w:tc>
          <w:tcPr>
            <w:tcW w:w="776" w:type="dxa"/>
          </w:tcPr>
          <w:p w14:paraId="64C5AACF" w14:textId="77777777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905" w:type="dxa"/>
          </w:tcPr>
          <w:p w14:paraId="0E36C5D5" w14:textId="14F99A2F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human_request</w:t>
            </w:r>
          </w:p>
        </w:tc>
        <w:tc>
          <w:tcPr>
            <w:tcW w:w="1417" w:type="dxa"/>
          </w:tcPr>
          <w:p w14:paraId="66502ECE" w14:textId="386B1E4C" w:rsidR="00890497" w:rsidRPr="00890497" w:rsidRDefault="00890497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ешний ключ</w:t>
            </w:r>
          </w:p>
        </w:tc>
        <w:tc>
          <w:tcPr>
            <w:tcW w:w="4247" w:type="dxa"/>
          </w:tcPr>
          <w:p w14:paraId="2D20780B" w14:textId="78630737" w:rsidR="00890497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ссылку н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человека</w:t>
            </w:r>
            <w:r w:rsidR="00126935"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котор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ый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давал заявку</w:t>
            </w:r>
          </w:p>
        </w:tc>
      </w:tr>
      <w:bookmarkEnd w:id="10"/>
    </w:tbl>
    <w:p w14:paraId="38D86825" w14:textId="7B21EB92" w:rsidR="00890497" w:rsidRDefault="00890497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6"/>
        <w:gridCol w:w="2905"/>
        <w:gridCol w:w="1417"/>
        <w:gridCol w:w="4247"/>
      </w:tblGrid>
      <w:tr w:rsidR="00D13F1C" w14:paraId="10EDE49D" w14:textId="77777777" w:rsidTr="00233FE5">
        <w:tc>
          <w:tcPr>
            <w:tcW w:w="9345" w:type="dxa"/>
            <w:gridSpan w:val="4"/>
          </w:tcPr>
          <w:p w14:paraId="3056E723" w14:textId="0B29FE52" w:rsidR="00D13F1C" w:rsidRDefault="00D13F1C" w:rsidP="00233FE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3" w:name="_Hlk21550894"/>
            <w:r w:rsidRPr="00D13F1C">
              <w:rPr>
                <w:rFonts w:ascii="Times New Roman" w:hAnsi="Times New Roman" w:cs="Times New Roman"/>
                <w:sz w:val="28"/>
                <w:szCs w:val="28"/>
              </w:rPr>
              <w:t>Respondent</w:t>
            </w:r>
          </w:p>
        </w:tc>
      </w:tr>
      <w:tr w:rsidR="00D13F1C" w14:paraId="7FDB971A" w14:textId="77777777" w:rsidTr="00233FE5">
        <w:tc>
          <w:tcPr>
            <w:tcW w:w="776" w:type="dxa"/>
          </w:tcPr>
          <w:p w14:paraId="116805AC" w14:textId="77777777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05" w:type="dxa"/>
          </w:tcPr>
          <w:p w14:paraId="5EAE5885" w14:textId="77777777" w:rsidR="00D13F1C" w:rsidRDefault="00D13F1C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417" w:type="dxa"/>
          </w:tcPr>
          <w:p w14:paraId="6186D9A1" w14:textId="77777777" w:rsidR="00D13F1C" w:rsidRDefault="00D13F1C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47" w:type="dxa"/>
          </w:tcPr>
          <w:p w14:paraId="0D57E43C" w14:textId="77777777" w:rsidR="00D13F1C" w:rsidRDefault="00D13F1C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D13F1C" w14:paraId="1C1BF28B" w14:textId="77777777" w:rsidTr="00233FE5">
        <w:tc>
          <w:tcPr>
            <w:tcW w:w="776" w:type="dxa"/>
          </w:tcPr>
          <w:p w14:paraId="2640C153" w14:textId="77777777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905" w:type="dxa"/>
          </w:tcPr>
          <w:p w14:paraId="1D4550D1" w14:textId="17680EE2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13F1C">
              <w:rPr>
                <w:rFonts w:ascii="Times New Roman" w:hAnsi="Times New Roman" w:cs="Times New Roman"/>
                <w:sz w:val="20"/>
                <w:szCs w:val="20"/>
              </w:rPr>
              <w:t>linked_post</w:t>
            </w:r>
          </w:p>
        </w:tc>
        <w:tc>
          <w:tcPr>
            <w:tcW w:w="1417" w:type="dxa"/>
          </w:tcPr>
          <w:p w14:paraId="073A163B" w14:textId="77777777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ешний ключ</w:t>
            </w:r>
          </w:p>
        </w:tc>
        <w:tc>
          <w:tcPr>
            <w:tcW w:w="4247" w:type="dxa"/>
          </w:tcPr>
          <w:p w14:paraId="5A7380AA" w14:textId="72D6EE3C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Хранит ссылку на </w:t>
            </w:r>
            <w:r w:rsidR="00126935">
              <w:rPr>
                <w:rFonts w:ascii="Times New Roman" w:hAnsi="Times New Roman" w:cs="Times New Roman"/>
                <w:sz w:val="20"/>
                <w:szCs w:val="20"/>
              </w:rPr>
              <w:t>пост, который подписывается человек</w:t>
            </w:r>
          </w:p>
        </w:tc>
      </w:tr>
      <w:tr w:rsidR="00D13F1C" w14:paraId="2707F9CB" w14:textId="77777777" w:rsidTr="00233FE5">
        <w:tc>
          <w:tcPr>
            <w:tcW w:w="776" w:type="dxa"/>
          </w:tcPr>
          <w:p w14:paraId="773490D7" w14:textId="77777777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905" w:type="dxa"/>
          </w:tcPr>
          <w:p w14:paraId="36A579D9" w14:textId="04E7D01B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13F1C">
              <w:rPr>
                <w:rFonts w:ascii="Times New Roman" w:hAnsi="Times New Roman" w:cs="Times New Roman"/>
                <w:sz w:val="20"/>
                <w:szCs w:val="20"/>
              </w:rPr>
              <w:t>email</w:t>
            </w:r>
          </w:p>
        </w:tc>
        <w:tc>
          <w:tcPr>
            <w:tcW w:w="1417" w:type="dxa"/>
          </w:tcPr>
          <w:p w14:paraId="0540497C" w14:textId="2006FC59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247" w:type="dxa"/>
          </w:tcPr>
          <w:p w14:paraId="0E4FD0BF" w14:textId="570866F7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Хранит </w:t>
            </w:r>
            <w:r w:rsidR="00126935">
              <w:rPr>
                <w:rFonts w:ascii="Times New Roman" w:hAnsi="Times New Roman" w:cs="Times New Roman"/>
                <w:sz w:val="20"/>
                <w:szCs w:val="20"/>
              </w:rPr>
              <w:t>электронную почту пользователя, который подписывается на рассылку</w:t>
            </w:r>
          </w:p>
        </w:tc>
      </w:tr>
      <w:tr w:rsidR="00D13F1C" w14:paraId="22E55772" w14:textId="77777777" w:rsidTr="00233FE5">
        <w:tc>
          <w:tcPr>
            <w:tcW w:w="776" w:type="dxa"/>
          </w:tcPr>
          <w:p w14:paraId="378857D9" w14:textId="221D3C45" w:rsidR="00D13F1C" w:rsidRPr="00890497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905" w:type="dxa"/>
          </w:tcPr>
          <w:p w14:paraId="049EE645" w14:textId="45248A28" w:rsidR="00D13F1C" w:rsidRPr="00D13F1C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D13F1C">
              <w:rPr>
                <w:rFonts w:ascii="Times New Roman" w:hAnsi="Times New Roman" w:cs="Times New Roman"/>
                <w:sz w:val="20"/>
                <w:szCs w:val="20"/>
              </w:rPr>
              <w:t>number</w:t>
            </w:r>
          </w:p>
        </w:tc>
        <w:tc>
          <w:tcPr>
            <w:tcW w:w="1417" w:type="dxa"/>
          </w:tcPr>
          <w:p w14:paraId="5EF48EA6" w14:textId="470B9343" w:rsidR="00D13F1C" w:rsidRDefault="00D13F1C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овое поле</w:t>
            </w:r>
          </w:p>
        </w:tc>
        <w:tc>
          <w:tcPr>
            <w:tcW w:w="4247" w:type="dxa"/>
          </w:tcPr>
          <w:p w14:paraId="67116F3D" w14:textId="534C2FF5" w:rsidR="00D13F1C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номер телефона пользователя, который подписывается на рассылку</w:t>
            </w:r>
          </w:p>
        </w:tc>
      </w:tr>
      <w:bookmarkEnd w:id="13"/>
    </w:tbl>
    <w:p w14:paraId="5F5739F2" w14:textId="0412D429" w:rsidR="00D13F1C" w:rsidRDefault="00D13F1C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6"/>
        <w:gridCol w:w="2905"/>
        <w:gridCol w:w="1417"/>
        <w:gridCol w:w="4247"/>
      </w:tblGrid>
      <w:tr w:rsidR="00126935" w14:paraId="6AB1F9EF" w14:textId="77777777" w:rsidTr="00233FE5">
        <w:tc>
          <w:tcPr>
            <w:tcW w:w="9345" w:type="dxa"/>
            <w:gridSpan w:val="4"/>
          </w:tcPr>
          <w:p w14:paraId="0330301A" w14:textId="77777777" w:rsidR="00126935" w:rsidRDefault="00126935" w:rsidP="00233FE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3F1C">
              <w:rPr>
                <w:rFonts w:ascii="Times New Roman" w:hAnsi="Times New Roman" w:cs="Times New Roman"/>
                <w:sz w:val="28"/>
                <w:szCs w:val="28"/>
              </w:rPr>
              <w:t>Respondent</w:t>
            </w:r>
          </w:p>
        </w:tc>
      </w:tr>
      <w:tr w:rsidR="00126935" w14:paraId="43C37073" w14:textId="77777777" w:rsidTr="00233FE5">
        <w:tc>
          <w:tcPr>
            <w:tcW w:w="776" w:type="dxa"/>
          </w:tcPr>
          <w:p w14:paraId="48CE3146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05" w:type="dxa"/>
          </w:tcPr>
          <w:p w14:paraId="2945270B" w14:textId="77777777" w:rsidR="00126935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417" w:type="dxa"/>
          </w:tcPr>
          <w:p w14:paraId="5CF797F4" w14:textId="77777777" w:rsidR="00126935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47" w:type="dxa"/>
          </w:tcPr>
          <w:p w14:paraId="218D4602" w14:textId="77777777" w:rsidR="00126935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126935" w14:paraId="3590C228" w14:textId="77777777" w:rsidTr="00233FE5">
        <w:tc>
          <w:tcPr>
            <w:tcW w:w="776" w:type="dxa"/>
          </w:tcPr>
          <w:p w14:paraId="3BBDCEAF" w14:textId="174295DD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905" w:type="dxa"/>
          </w:tcPr>
          <w:p w14:paraId="7BAEE06B" w14:textId="5C951543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лько поля абстрактного класса</w:t>
            </w:r>
          </w:p>
        </w:tc>
        <w:tc>
          <w:tcPr>
            <w:tcW w:w="1417" w:type="dxa"/>
          </w:tcPr>
          <w:p w14:paraId="7EE468B2" w14:textId="68708E35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247" w:type="dxa"/>
          </w:tcPr>
          <w:p w14:paraId="1B917060" w14:textId="5D39DEBA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6161E237" w14:textId="45489FE1" w:rsidR="00126935" w:rsidRDefault="0012693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0E2A63DE" w14:textId="77777777" w:rsidR="00126935" w:rsidRDefault="0012693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6"/>
        <w:gridCol w:w="2905"/>
        <w:gridCol w:w="1417"/>
        <w:gridCol w:w="4247"/>
      </w:tblGrid>
      <w:tr w:rsidR="00126935" w14:paraId="5DA729B7" w14:textId="77777777" w:rsidTr="00233FE5">
        <w:tc>
          <w:tcPr>
            <w:tcW w:w="9345" w:type="dxa"/>
            <w:gridSpan w:val="4"/>
          </w:tcPr>
          <w:p w14:paraId="480E0A1F" w14:textId="4D23559E" w:rsidR="00126935" w:rsidRPr="00126935" w:rsidRDefault="00126935" w:rsidP="00233FE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ReportPost</w:t>
            </w:r>
            <w:bookmarkStart w:id="14" w:name="_GoBack"/>
            <w:bookmarkEnd w:id="14"/>
          </w:p>
        </w:tc>
      </w:tr>
      <w:tr w:rsidR="00126935" w14:paraId="6D03A02F" w14:textId="77777777" w:rsidTr="00233FE5">
        <w:tc>
          <w:tcPr>
            <w:tcW w:w="776" w:type="dxa"/>
          </w:tcPr>
          <w:p w14:paraId="70F8453E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омер поля</w:t>
            </w:r>
          </w:p>
        </w:tc>
        <w:tc>
          <w:tcPr>
            <w:tcW w:w="2905" w:type="dxa"/>
          </w:tcPr>
          <w:p w14:paraId="7F854DB6" w14:textId="77777777" w:rsidR="00126935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Название поля</w:t>
            </w:r>
          </w:p>
        </w:tc>
        <w:tc>
          <w:tcPr>
            <w:tcW w:w="1417" w:type="dxa"/>
          </w:tcPr>
          <w:p w14:paraId="3803386D" w14:textId="77777777" w:rsidR="00126935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F3E95">
              <w:rPr>
                <w:rFonts w:ascii="Times New Roman" w:hAnsi="Times New Roman" w:cs="Times New Roman"/>
                <w:sz w:val="20"/>
                <w:szCs w:val="20"/>
              </w:rPr>
              <w:t>Тип поля</w:t>
            </w:r>
          </w:p>
        </w:tc>
        <w:tc>
          <w:tcPr>
            <w:tcW w:w="4247" w:type="dxa"/>
          </w:tcPr>
          <w:p w14:paraId="6E988A6E" w14:textId="77777777" w:rsidR="00126935" w:rsidRDefault="00126935" w:rsidP="00233FE5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126935" w14:paraId="4FBF474D" w14:textId="77777777" w:rsidTr="00233FE5">
        <w:tc>
          <w:tcPr>
            <w:tcW w:w="776" w:type="dxa"/>
          </w:tcPr>
          <w:p w14:paraId="3F251F97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905" w:type="dxa"/>
          </w:tcPr>
          <w:p w14:paraId="0E39A8B8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organization_request</w:t>
            </w:r>
          </w:p>
        </w:tc>
        <w:tc>
          <w:tcPr>
            <w:tcW w:w="1417" w:type="dxa"/>
          </w:tcPr>
          <w:p w14:paraId="550A4B8C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ешний ключ</w:t>
            </w:r>
          </w:p>
        </w:tc>
        <w:tc>
          <w:tcPr>
            <w:tcW w:w="4247" w:type="dxa"/>
          </w:tcPr>
          <w:p w14:paraId="07011640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ссылку на организацию, которая подавала заявку</w:t>
            </w:r>
          </w:p>
        </w:tc>
      </w:tr>
      <w:tr w:rsidR="00126935" w14:paraId="503CBDC2" w14:textId="77777777" w:rsidTr="00233FE5">
        <w:tc>
          <w:tcPr>
            <w:tcW w:w="776" w:type="dxa"/>
          </w:tcPr>
          <w:p w14:paraId="781F3BB2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905" w:type="dxa"/>
          </w:tcPr>
          <w:p w14:paraId="61421CFD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890497">
              <w:rPr>
                <w:rFonts w:ascii="Times New Roman" w:hAnsi="Times New Roman" w:cs="Times New Roman"/>
                <w:sz w:val="20"/>
                <w:szCs w:val="20"/>
              </w:rPr>
              <w:t>human_request</w:t>
            </w:r>
          </w:p>
        </w:tc>
        <w:tc>
          <w:tcPr>
            <w:tcW w:w="1417" w:type="dxa"/>
          </w:tcPr>
          <w:p w14:paraId="405F0388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нешний ключ</w:t>
            </w:r>
          </w:p>
        </w:tc>
        <w:tc>
          <w:tcPr>
            <w:tcW w:w="4247" w:type="dxa"/>
          </w:tcPr>
          <w:p w14:paraId="18174848" w14:textId="77777777" w:rsidR="00126935" w:rsidRPr="00890497" w:rsidRDefault="00126935" w:rsidP="00233FE5">
            <w:pPr>
              <w:ind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ранит ссылку на человека, который подавал заявку</w:t>
            </w:r>
          </w:p>
        </w:tc>
      </w:tr>
    </w:tbl>
    <w:p w14:paraId="24CC2E04" w14:textId="77777777" w:rsidR="00126935" w:rsidRPr="00CB44B4" w:rsidRDefault="00126935" w:rsidP="00CB44B4">
      <w:pPr>
        <w:ind w:firstLine="0"/>
        <w:rPr>
          <w:rFonts w:ascii="Times New Roman" w:hAnsi="Times New Roman" w:cs="Times New Roman"/>
          <w:sz w:val="28"/>
          <w:szCs w:val="28"/>
        </w:rPr>
      </w:pPr>
    </w:p>
    <w:sectPr w:rsidR="00126935" w:rsidRPr="00CB44B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600BF"/>
    <w:multiLevelType w:val="hybridMultilevel"/>
    <w:tmpl w:val="806AD64C"/>
    <w:lvl w:ilvl="0" w:tplc="66042C9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5E51AEA"/>
    <w:multiLevelType w:val="hybridMultilevel"/>
    <w:tmpl w:val="C41A8B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B4289A"/>
    <w:multiLevelType w:val="hybridMultilevel"/>
    <w:tmpl w:val="3C8E66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7762AA"/>
    <w:multiLevelType w:val="hybridMultilevel"/>
    <w:tmpl w:val="CD54B7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6B323CC"/>
    <w:multiLevelType w:val="hybridMultilevel"/>
    <w:tmpl w:val="E0DA8A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FB5821"/>
    <w:multiLevelType w:val="hybridMultilevel"/>
    <w:tmpl w:val="B87C1B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D935391"/>
    <w:multiLevelType w:val="hybridMultilevel"/>
    <w:tmpl w:val="E0DA8A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14E1"/>
    <w:rsid w:val="00126935"/>
    <w:rsid w:val="001B568F"/>
    <w:rsid w:val="006E4498"/>
    <w:rsid w:val="0073213B"/>
    <w:rsid w:val="007B7637"/>
    <w:rsid w:val="00890497"/>
    <w:rsid w:val="008F3E95"/>
    <w:rsid w:val="009A6824"/>
    <w:rsid w:val="00A47E36"/>
    <w:rsid w:val="00AF2B82"/>
    <w:rsid w:val="00B94B52"/>
    <w:rsid w:val="00BB3178"/>
    <w:rsid w:val="00CB44B4"/>
    <w:rsid w:val="00D13F1C"/>
    <w:rsid w:val="00D614E1"/>
    <w:rsid w:val="00DC577E"/>
    <w:rsid w:val="00FC1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929A7D"/>
  <w15:chartTrackingRefBased/>
  <w15:docId w15:val="{7FD03AB4-2855-4066-A4F9-3D661746A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126935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7E36"/>
    <w:pPr>
      <w:ind w:left="720"/>
      <w:contextualSpacing/>
    </w:pPr>
  </w:style>
  <w:style w:type="table" w:styleId="a4">
    <w:name w:val="Table Grid"/>
    <w:basedOn w:val="a1"/>
    <w:uiPriority w:val="39"/>
    <w:rsid w:val="00CB44B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89049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30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2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7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0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5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40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8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6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7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8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6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7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03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5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7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5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6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4</Pages>
  <Words>630</Words>
  <Characters>359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Наумцов</dc:creator>
  <cp:keywords/>
  <dc:description/>
  <cp:lastModifiedBy>Роман Наумцов</cp:lastModifiedBy>
  <cp:revision>8</cp:revision>
  <dcterms:created xsi:type="dcterms:W3CDTF">2019-10-09T11:17:00Z</dcterms:created>
  <dcterms:modified xsi:type="dcterms:W3CDTF">2019-10-09T19:04:00Z</dcterms:modified>
</cp:coreProperties>
</file>